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9C3BC9">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requirement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D90289" w:rsidRDefault="00D90289" w:rsidP="00D90289">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497986" w:rsidRPr="00D90289" w:rsidRDefault="00497986" w:rsidP="00D90289">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w:t>
      </w:r>
      <w:r w:rsidR="00BE289B">
        <w:rPr>
          <w:rFonts w:ascii="Times New Roman" w:hAnsi="Times New Roman" w:cs="Times New Roman"/>
          <w:sz w:val="24"/>
        </w:rPr>
        <w:t>emampuan untuk mencetak laporan.</w:t>
      </w: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C27785">
      <w:pPr>
        <w:pStyle w:val="ListParagraph"/>
        <w:numPr>
          <w:ilvl w:val="0"/>
          <w:numId w:val="9"/>
        </w:numPr>
        <w:spacing w:after="0" w:line="360" w:lineRule="auto"/>
        <w:jc w:val="both"/>
        <w:rPr>
          <w:rFonts w:ascii="Times New Roman" w:hAnsi="Times New Roman" w:cs="Times New Roman"/>
          <w:sz w:val="24"/>
        </w:rPr>
      </w:pPr>
      <w:r>
        <w:rPr>
          <w:rStyle w:val="fontstyle01"/>
        </w:rPr>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0" w:type="auto"/>
        <w:tblLook w:val="04A0" w:firstRow="1" w:lastRow="0" w:firstColumn="1" w:lastColumn="0" w:noHBand="0" w:noVBand="1"/>
      </w:tblPr>
      <w:tblGrid>
        <w:gridCol w:w="704"/>
        <w:gridCol w:w="3119"/>
        <w:gridCol w:w="4104"/>
      </w:tblGrid>
      <w:tr w:rsidR="00784C49" w:rsidTr="00297E64">
        <w:tc>
          <w:tcPr>
            <w:tcW w:w="704" w:type="dxa"/>
            <w:shd w:val="clear" w:color="auto" w:fill="auto"/>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119" w:type="dxa"/>
            <w:shd w:val="clear" w:color="auto" w:fill="auto"/>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104" w:type="dxa"/>
            <w:shd w:val="clear" w:color="auto" w:fill="auto"/>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784C49" w:rsidTr="00784C49">
        <w:tc>
          <w:tcPr>
            <w:tcW w:w="704" w:type="dxa"/>
          </w:tcPr>
          <w:p w:rsidR="00784C49" w:rsidRPr="00784C49" w:rsidRDefault="00784C49"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119" w:type="dxa"/>
          </w:tcPr>
          <w:p w:rsidR="00784C49" w:rsidRPr="00784C49" w:rsidRDefault="009C5B40"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4104" w:type="dxa"/>
          </w:tcPr>
          <w:p w:rsidR="00784C49" w:rsidRPr="00EA04CD" w:rsidRDefault="009D6331"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w:t>
            </w:r>
            <w:r w:rsidR="00635F4D">
              <w:rPr>
                <w:rFonts w:ascii="Times New Roman" w:hAnsi="Times New Roman" w:cs="Times New Roman"/>
                <w:sz w:val="24"/>
              </w:rPr>
              <w:t>pembinaan mahasiswa.</w:t>
            </w:r>
          </w:p>
        </w:tc>
      </w:tr>
      <w:tr w:rsidR="00784C49" w:rsidTr="00784C49">
        <w:tc>
          <w:tcPr>
            <w:tcW w:w="704"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119" w:type="dxa"/>
          </w:tcPr>
          <w:p w:rsidR="00784C49" w:rsidRPr="00A33CA0" w:rsidRDefault="00A33CA0"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4104" w:type="dxa"/>
          </w:tcPr>
          <w:p w:rsidR="00784C49" w:rsidRPr="00F87218" w:rsidRDefault="00F87218" w:rsidP="009D6331">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00297E64">
              <w:rPr>
                <w:rFonts w:ascii="Times New Roman" w:hAnsi="Times New Roman" w:cs="Times New Roman"/>
                <w:sz w:val="24"/>
              </w:rPr>
              <w:t>aktor</w:t>
            </w:r>
            <w:r w:rsidR="00297E64">
              <w:rPr>
                <w:rFonts w:ascii="Times New Roman" w:hAnsi="Times New Roman" w:cs="Times New Roman"/>
                <w:i/>
                <w:sz w:val="24"/>
              </w:rPr>
              <w:t xml:space="preserve"> </w:t>
            </w:r>
            <w:r w:rsidR="0029050E">
              <w:rPr>
                <w:rFonts w:ascii="Times New Roman" w:hAnsi="Times New Roman" w:cs="Times New Roman"/>
                <w:sz w:val="24"/>
              </w:rPr>
              <w:t>yang diberikan otoritas penuh pada modul administratif meliputi menambah, merubah dan menghapus. Aktor ini juga diberikan otoritas untuk</w:t>
            </w:r>
            <w:r>
              <w:rPr>
                <w:rFonts w:ascii="Times New Roman" w:hAnsi="Times New Roman" w:cs="Times New Roman"/>
                <w:sz w:val="24"/>
              </w:rPr>
              <w:t xml:space="preserve"> </w:t>
            </w:r>
            <w:r w:rsidR="0029050E">
              <w:rPr>
                <w:rFonts w:ascii="Times New Roman" w:hAnsi="Times New Roman" w:cs="Times New Roman"/>
                <w:sz w:val="24"/>
              </w:rPr>
              <w:t xml:space="preserve">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8B6852">
              <w:rPr>
                <w:rFonts w:ascii="Times New Roman" w:hAnsi="Times New Roman" w:cs="Times New Roman"/>
                <w:sz w:val="24"/>
              </w:rPr>
              <w:t xml:space="preserve">mahasiswa yang berasal </w:t>
            </w:r>
            <w:r w:rsidR="009D6331">
              <w:rPr>
                <w:rFonts w:ascii="Times New Roman" w:hAnsi="Times New Roman" w:cs="Times New Roman"/>
                <w:sz w:val="24"/>
              </w:rPr>
              <w:t>dari</w:t>
            </w:r>
            <w:r w:rsidR="0029050E">
              <w:rPr>
                <w:rFonts w:ascii="Times New Roman" w:hAnsi="Times New Roman" w:cs="Times New Roman"/>
                <w:sz w:val="24"/>
              </w:rPr>
              <w:t xml:space="preserve"> mesin </w:t>
            </w:r>
            <w:r w:rsidR="0029050E">
              <w:rPr>
                <w:rFonts w:ascii="Times New Roman" w:hAnsi="Times New Roman" w:cs="Times New Roman"/>
                <w:i/>
                <w:sz w:val="24"/>
              </w:rPr>
              <w:t>fingerprint</w:t>
            </w:r>
            <w:r w:rsidR="0029050E">
              <w:rPr>
                <w:rFonts w:ascii="Times New Roman" w:hAnsi="Times New Roman" w:cs="Times New Roman"/>
                <w:sz w:val="24"/>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119" w:type="dxa"/>
          </w:tcPr>
          <w:p w:rsidR="00A33CA0" w:rsidRPr="00A33CA0" w:rsidRDefault="00A33CA0"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4104" w:type="dxa"/>
          </w:tcPr>
          <w:p w:rsidR="00A33CA0" w:rsidRPr="00297E64" w:rsidRDefault="00F87218" w:rsidP="009D6331">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sidR="00297E64">
              <w:rPr>
                <w:rFonts w:ascii="Times New Roman" w:hAnsi="Times New Roman" w:cs="Times New Roman"/>
                <w:sz w:val="24"/>
              </w:rPr>
              <w:t>aktor</w:t>
            </w:r>
            <w:r w:rsidR="00297E64">
              <w:rPr>
                <w:rFonts w:ascii="Times New Roman" w:hAnsi="Times New Roman" w:cs="Times New Roman"/>
                <w:i/>
                <w:sz w:val="24"/>
              </w:rPr>
              <w:t xml:space="preserve"> </w:t>
            </w:r>
            <w:r>
              <w:rPr>
                <w:rFonts w:ascii="Times New Roman" w:hAnsi="Times New Roman" w:cs="Times New Roman"/>
                <w:sz w:val="24"/>
              </w:rPr>
              <w:t xml:space="preserve">yang </w:t>
            </w:r>
            <w:r w:rsidR="00297E64">
              <w:rPr>
                <w:rFonts w:ascii="Times New Roman" w:hAnsi="Times New Roman" w:cs="Times New Roman"/>
                <w:sz w:val="24"/>
              </w:rPr>
              <w:t>mempunyai akses untuk</w:t>
            </w:r>
            <w:r w:rsidR="009D6331">
              <w:rPr>
                <w:rFonts w:ascii="Times New Roman" w:hAnsi="Times New Roman" w:cs="Times New Roman"/>
                <w:sz w:val="24"/>
              </w:rPr>
              <w:t xml:space="preserve"> melihat</w:t>
            </w:r>
            <w:r w:rsidR="00297E64">
              <w:rPr>
                <w:rFonts w:ascii="Times New Roman" w:hAnsi="Times New Roman" w:cs="Times New Roman"/>
                <w:sz w:val="24"/>
              </w:rPr>
              <w:t xml:space="preserve"> </w:t>
            </w:r>
            <w:r w:rsidR="009D6331">
              <w:rPr>
                <w:rFonts w:ascii="Times New Roman" w:hAnsi="Times New Roman" w:cs="Times New Roman"/>
                <w:sz w:val="24"/>
              </w:rPr>
              <w:t>data presensi</w:t>
            </w:r>
            <w:r w:rsidR="009D6331">
              <w:rPr>
                <w:rFonts w:ascii="Times New Roman" w:hAnsi="Times New Roman" w:cs="Times New Roman"/>
                <w:sz w:val="24"/>
                <w:lang w:val="en-ID"/>
              </w:rPr>
              <w:t xml:space="preserve"> </w:t>
            </w:r>
            <w:r w:rsidR="009D6331">
              <w:rPr>
                <w:rFonts w:ascii="Times New Roman" w:hAnsi="Times New Roman" w:cs="Times New Roman"/>
                <w:sz w:val="24"/>
              </w:rPr>
              <w:t xml:space="preserve">semua modul program pembinaan </w:t>
            </w:r>
            <w:r w:rsidR="008B6852">
              <w:rPr>
                <w:rFonts w:ascii="Times New Roman" w:hAnsi="Times New Roman" w:cs="Times New Roman"/>
                <w:sz w:val="24"/>
              </w:rPr>
              <w:t>mahasiswa</w:t>
            </w:r>
            <w:r w:rsidR="009D6331">
              <w:rPr>
                <w:rFonts w:ascii="Times New Roman" w:hAnsi="Times New Roman" w:cs="Times New Roman"/>
                <w:sz w:val="24"/>
              </w:rPr>
              <w:t xml:space="preserve"> bersangkutan</w:t>
            </w:r>
            <w:r w:rsidR="008B6852">
              <w:rPr>
                <w:rFonts w:ascii="Times New Roman" w:hAnsi="Times New Roman" w:cs="Times New Roman"/>
                <w:sz w:val="24"/>
              </w:rPr>
              <w:t>. Aktor ini juga memiliki akses untuk menambah data pengajuan udzur dan data pengajuan presensi manual.</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119" w:type="dxa"/>
          </w:tcPr>
          <w:p w:rsidR="00A33CA0" w:rsidRPr="00A33CA0" w:rsidRDefault="00A33CA0"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4104" w:type="dxa"/>
          </w:tcPr>
          <w:p w:rsidR="00A33CA0" w:rsidRPr="000009BE" w:rsidRDefault="009D6331" w:rsidP="002148FA">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w:t>
            </w:r>
            <w:r w:rsidR="00A33CA0">
              <w:rPr>
                <w:rFonts w:ascii="Times New Roman" w:hAnsi="Times New Roman" w:cs="Times New Roman"/>
                <w:sz w:val="24"/>
              </w:rPr>
              <w:t>yang diberika</w:t>
            </w:r>
            <w:r w:rsidR="00FD70DB">
              <w:rPr>
                <w:rFonts w:ascii="Times New Roman" w:hAnsi="Times New Roman" w:cs="Times New Roman"/>
                <w:sz w:val="24"/>
              </w:rPr>
              <w:t xml:space="preserve">n </w:t>
            </w:r>
            <w:r w:rsidR="00FD70DB">
              <w:rPr>
                <w:rFonts w:ascii="Times New Roman" w:hAnsi="Times New Roman" w:cs="Times New Roman"/>
                <w:sz w:val="24"/>
              </w:rPr>
              <w:lastRenderedPageBreak/>
              <w:t xml:space="preserve">otoritas untuk </w:t>
            </w:r>
            <w:r w:rsidR="002A7A83">
              <w:rPr>
                <w:rFonts w:ascii="Times New Roman" w:hAnsi="Times New Roman" w:cs="Times New Roman"/>
                <w:sz w:val="24"/>
                <w:lang w:val="en-ID"/>
              </w:rPr>
              <w:t>menyetujui</w:t>
            </w:r>
            <w:r w:rsidR="0058175C" w:rsidRPr="00A84AF6">
              <w:rPr>
                <w:rFonts w:ascii="Times New Roman" w:hAnsi="Times New Roman" w:cs="Times New Roman"/>
                <w:sz w:val="24"/>
              </w:rPr>
              <w:t xml:space="preserve"> </w:t>
            </w:r>
            <w:r>
              <w:rPr>
                <w:rFonts w:ascii="Times New Roman" w:hAnsi="Times New Roman" w:cs="Times New Roman"/>
                <w:sz w:val="24"/>
              </w:rPr>
              <w:t xml:space="preserve">data pengajuan </w:t>
            </w:r>
            <w:r w:rsidR="00F87218" w:rsidRPr="00A84AF6">
              <w:rPr>
                <w:rFonts w:ascii="Times New Roman" w:hAnsi="Times New Roman" w:cs="Times New Roman"/>
                <w:sz w:val="24"/>
              </w:rPr>
              <w:t xml:space="preserve">udzur </w:t>
            </w:r>
            <w:r>
              <w:rPr>
                <w:rFonts w:ascii="Times New Roman" w:hAnsi="Times New Roman" w:cs="Times New Roman"/>
                <w:sz w:val="24"/>
              </w:rPr>
              <w:t xml:space="preserve">dan presensi manual yang diajukan oleh mahasiswa binaan serta dapat </w:t>
            </w:r>
            <w:r w:rsidR="008E1B80">
              <w:rPr>
                <w:rFonts w:ascii="Times New Roman" w:hAnsi="Times New Roman" w:cs="Times New Roman"/>
                <w:sz w:val="24"/>
              </w:rPr>
              <w:t xml:space="preserve">menginput data presensi ta’lim dan </w:t>
            </w:r>
            <w:r w:rsidR="008B6852">
              <w:rPr>
                <w:rFonts w:ascii="Times New Roman" w:hAnsi="Times New Roman" w:cs="Times New Roman"/>
                <w:sz w:val="24"/>
              </w:rPr>
              <w:t xml:space="preserve"> </w:t>
            </w:r>
            <w:r w:rsidR="008E1B80">
              <w:rPr>
                <w:rFonts w:ascii="Times New Roman" w:hAnsi="Times New Roman" w:cs="Times New Roman"/>
                <w:sz w:val="24"/>
              </w:rPr>
              <w:t>data presensi tahsin/tahfidz.</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9B260B">
        <w:rPr>
          <w:rFonts w:ascii="Times New Roman" w:hAnsi="Times New Roman" w:cs="Times New Roman"/>
          <w:sz w:val="24"/>
        </w:rPr>
        <w:t xml:space="preserve">pengajuan </w:t>
      </w:r>
      <w:r>
        <w:rPr>
          <w:rFonts w:ascii="Times New Roman" w:hAnsi="Times New Roman" w:cs="Times New Roman"/>
          <w:sz w:val="24"/>
        </w:rPr>
        <w:t>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ngajuan udzur shalat dibutuhkan untuk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penga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pengajuan udzur shalat digunakan untuk menyetujui/tidak data pengajuan udzur shala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A55282">
        <w:rPr>
          <w:rFonts w:ascii="Times New Roman" w:hAnsi="Times New Roman" w:cs="Times New Roman"/>
          <w:sz w:val="24"/>
        </w:rPr>
        <w:t xml:space="preserve">pengajuan </w:t>
      </w:r>
      <w:r>
        <w:rPr>
          <w:rFonts w:ascii="Times New Roman" w:hAnsi="Times New Roman" w:cs="Times New Roman"/>
          <w:sz w:val="24"/>
        </w:rPr>
        <w:t xml:space="preserve">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ngajuan udzur ta’lim dibutuhkan untuk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penga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pengajuan udzur ta’lim digunakan untuk menyetujui/tidak data pengajuan udzur ta’lim.</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2F1BAD">
        <w:rPr>
          <w:rFonts w:ascii="Times New Roman" w:hAnsi="Times New Roman" w:cs="Times New Roman"/>
          <w:sz w:val="24"/>
        </w:rPr>
        <w:t xml:space="preserve">pengajuan </w:t>
      </w:r>
      <w:r>
        <w:rPr>
          <w:rFonts w:ascii="Times New Roman" w:hAnsi="Times New Roman" w:cs="Times New Roman"/>
          <w:sz w:val="24"/>
        </w:rPr>
        <w:t>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ngajuan udzur tahsin/tahfidz dibutuhkan untuk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penga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pengajuan udzur tahsin/tahfidz digunakan untuk menyetujui/tidak data pengajuan udzur tahsin/tahfidz.</w:t>
      </w:r>
    </w:p>
    <w:p w:rsidR="00DD55D0" w:rsidRPr="00DD55D0" w:rsidRDefault="00DD55D0"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mengenai nilai presensi shalat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presensi ta’lim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presensi tahsin/tahfidz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keseluruhan program pembinaan mahasiswa</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485366" w:rsidRPr="0072027F" w:rsidRDefault="008062A4" w:rsidP="008062A4">
      <w:pPr>
        <w:spacing w:after="0" w:line="360" w:lineRule="auto"/>
        <w:ind w:firstLine="709"/>
        <w:jc w:val="both"/>
        <w:rPr>
          <w:rFonts w:ascii="Times New Roman" w:hAnsi="Times New Roman" w:cs="Times New Roman"/>
          <w:sz w:val="24"/>
          <w:lang w:val="en-ID"/>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dapat diberikan solusi untuk sistem yang akan diusulkan. Adapun gambaran</w:t>
      </w:r>
      <w:r>
        <w:rPr>
          <w:rFonts w:ascii="TimesNewRomanPSMT" w:hAnsi="TimesNewRomanPSMT"/>
          <w:color w:val="000000"/>
        </w:rPr>
        <w:br/>
      </w:r>
      <w:r>
        <w:rPr>
          <w:rStyle w:val="fontstyle21"/>
        </w:rPr>
        <w:t xml:space="preserve">flowchart </w:t>
      </w:r>
      <w:r>
        <w:rPr>
          <w:rStyle w:val="fontstyle01"/>
        </w:rPr>
        <w:t>sistem yang sedang berjalan pada kegiatan shalat ditunjukan pada Gambar 4.1</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101B52"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606pt;height:387.75pt" o:ole="">
            <v:imagedata r:id="rId8" o:title=""/>
          </v:shape>
          <o:OLEObject Type="Link" ProgID="Visio.Drawing.15" ShapeID="_x0000_i1036"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574818" w:rsidRDefault="00101B52"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38" type="#_x0000_t75" style="width:624pt;height:374.25pt" o:ole="">
            <v:imagedata r:id="rId11" o:title=""/>
          </v:shape>
          <o:OLEObject Type="Link" ProgID="Visio.Drawing.15" ShapeID="_x0000_i1038"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2A7ADD">
        <w:rPr>
          <w:rFonts w:ascii="Times New Roman" w:hAnsi="Times New Roman" w:cs="Times New Roman"/>
          <w:sz w:val="24"/>
          <w:lang w:val="en-ID"/>
        </w:rPr>
        <w:object w:dxaOrig="11251" w:dyaOrig="8761">
          <v:shape id="_x0000_i1027" type="#_x0000_t75" style="width:489pt;height:381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E0769A">
          <w:footerReference w:type="default" r:id="rId14"/>
          <w:pgSz w:w="16838" w:h="11906" w:orient="landscape"/>
          <w:pgMar w:top="1560" w:right="2268"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r w:rsidRPr="0087024B">
        <w:rPr>
          <w:rFonts w:ascii="Times New Roman" w:hAnsi="Times New Roman" w:cs="Times New Roman"/>
          <w:sz w:val="24"/>
          <w:lang w:val="en-ID"/>
        </w:rPr>
        <w:t>Berdasarkan analisis sistem yang sedang berjalan, maka dilakukan penyesuaian dan perbaikan dengan mengusulkan proses bisnis baru. Proses bisnis yang diusulkan ini memiliki database sebagai proses penyimpanan data, dan sistem juga mampu menyimpan, mengolah, dan memberikan informasi data, baik data</w:t>
      </w:r>
      <w:r>
        <w:rPr>
          <w:rFonts w:ascii="Times New Roman" w:hAnsi="Times New Roman" w:cs="Times New Roman"/>
          <w:sz w:val="24"/>
          <w:lang w:val="en-ID"/>
        </w:rPr>
        <w:t xml:space="preserve"> presensi shalat, data presensi ta’lim, data presensi tahsin/tahfidz, </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15"/>
          <w:pgSz w:w="11906" w:h="16838"/>
          <w:pgMar w:top="2268" w:right="1701" w:bottom="1701" w:left="2268" w:header="709" w:footer="709" w:gutter="0"/>
          <w:pgNumType w:start="27"/>
          <w:cols w:space="708"/>
          <w:docGrid w:linePitch="360"/>
        </w:sectPr>
      </w:pPr>
    </w:p>
    <w:p w:rsidR="0005503C" w:rsidRDefault="00294436" w:rsidP="00E0769A">
      <w:pPr>
        <w:spacing w:after="0" w:line="360" w:lineRule="auto"/>
        <w:jc w:val="center"/>
        <w:rPr>
          <w:rFonts w:ascii="Times New Roman" w:hAnsi="Times New Roman" w:cs="Times New Roman"/>
          <w:b/>
          <w:sz w:val="24"/>
        </w:rPr>
      </w:pPr>
      <w:r>
        <w:object w:dxaOrig="15885" w:dyaOrig="9735">
          <v:shape id="_x0000_i1096" type="#_x0000_t75" style="width:715.5pt;height:438.75pt" o:ole="">
            <v:imagedata r:id="rId16" o:title=""/>
          </v:shape>
          <o:OLEObject Type="Embed" ProgID="Visio.Drawing.15" ShapeID="_x0000_i1096" DrawAspect="Content" ObjectID="_1609477633" r:id="rId17"/>
        </w:object>
      </w:r>
    </w:p>
    <w:p w:rsidR="00813C94" w:rsidRDefault="001E3E7B" w:rsidP="001E3E7B">
      <w:pPr>
        <w:spacing w:after="0" w:line="360" w:lineRule="auto"/>
        <w:jc w:val="center"/>
        <w:rPr>
          <w:rFonts w:ascii="Times New Roman" w:hAnsi="Times New Roman" w:cs="Times New Roman"/>
          <w:b/>
          <w:sz w:val="24"/>
          <w:lang w:val="en-ID"/>
        </w:rPr>
        <w:sectPr w:rsidR="00813C94" w:rsidSect="007066D3">
          <w:footerReference w:type="default" r:id="rId18"/>
          <w:pgSz w:w="16838" w:h="11906" w:orient="landscape"/>
          <w:pgMar w:top="141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1E3E7B" w:rsidRDefault="00653837" w:rsidP="001E3E7B">
      <w:pPr>
        <w:spacing w:after="0" w:line="360" w:lineRule="auto"/>
        <w:jc w:val="center"/>
        <w:rPr>
          <w:rFonts w:ascii="Times New Roman" w:hAnsi="Times New Roman" w:cs="Times New Roman"/>
          <w:b/>
          <w:sz w:val="24"/>
          <w:lang w:val="en-ID"/>
        </w:rPr>
      </w:pPr>
      <w:r>
        <w:object w:dxaOrig="13606" w:dyaOrig="9735">
          <v:shape id="_x0000_i1091" type="#_x0000_t75" style="width:656.25pt;height:469.5pt" o:ole="">
            <v:imagedata r:id="rId19" o:title=""/>
          </v:shape>
          <o:OLEObject Type="Embed" ProgID="Visio.Drawing.15" ShapeID="_x0000_i1091" DrawAspect="Content" ObjectID="_1609477634" r:id="rId20"/>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1"/>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Diusulkan Pada Kegiatan Ta’lim</w:t>
      </w:r>
      <w:r w:rsidR="00D36759">
        <w:rPr>
          <w:rFonts w:ascii="Times New Roman" w:hAnsi="Times New Roman" w:cs="Times New Roman"/>
          <w:b/>
          <w:sz w:val="24"/>
          <w:lang w:val="en-ID"/>
        </w:rPr>
        <w:t xml:space="preserve"> </w:t>
      </w:r>
    </w:p>
    <w:p w:rsidR="00813C94" w:rsidRDefault="00AF6F3D" w:rsidP="001E3E7B">
      <w:pPr>
        <w:spacing w:after="0" w:line="360" w:lineRule="auto"/>
        <w:jc w:val="center"/>
        <w:rPr>
          <w:rFonts w:ascii="Times New Roman" w:hAnsi="Times New Roman" w:cs="Times New Roman"/>
          <w:b/>
          <w:sz w:val="24"/>
          <w:lang w:val="en-ID"/>
        </w:rPr>
      </w:pPr>
      <w:r>
        <w:object w:dxaOrig="13606" w:dyaOrig="9735">
          <v:shape id="_x0000_i1101" type="#_x0000_t75" style="width:622.5pt;height:445.5pt" o:ole="">
            <v:imagedata r:id="rId22" o:title=""/>
          </v:shape>
          <o:OLEObject Type="Embed" ProgID="Visio.Drawing.15" ShapeID="_x0000_i1101" DrawAspect="Content" ObjectID="_1609477635" r:id="rId23"/>
        </w:object>
      </w:r>
    </w:p>
    <w:p w:rsidR="00B230A1" w:rsidRPr="00AF6F3D" w:rsidRDefault="00B230A1" w:rsidP="001E3E7B">
      <w:pPr>
        <w:spacing w:after="0" w:line="360" w:lineRule="auto"/>
        <w:jc w:val="center"/>
        <w:rPr>
          <w:rFonts w:ascii="Times New Roman" w:hAnsi="Times New Roman" w:cs="Times New Roman"/>
          <w:b/>
          <w:sz w:val="24"/>
        </w:rPr>
        <w:sectPr w:rsidR="00B230A1" w:rsidRPr="00AF6F3D" w:rsidSect="00E0769A">
          <w:footerReference w:type="default" r:id="rId24"/>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5"/>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6"/>
          <w:pgSz w:w="16838" w:h="11906" w:orient="landscape"/>
          <w:pgMar w:top="1134" w:right="1389" w:bottom="425" w:left="1134" w:header="709" w:footer="709" w:gutter="0"/>
          <w:pgNumType w:start="32"/>
          <w:cols w:space="708"/>
          <w:docGrid w:linePitch="360"/>
        </w:sectPr>
      </w:pPr>
    </w:p>
    <w:p w:rsidR="00C90C04" w:rsidRPr="00AF78BD" w:rsidRDefault="009977E8" w:rsidP="00AF78BD">
      <w:pPr>
        <w:pStyle w:val="ListParagraph"/>
        <w:numPr>
          <w:ilvl w:val="1"/>
          <w:numId w:val="4"/>
        </w:numPr>
        <w:spacing w:after="0" w:line="360" w:lineRule="auto"/>
        <w:ind w:left="709" w:hanging="709"/>
        <w:rPr>
          <w:rFonts w:ascii="Times New Roman" w:hAnsi="Times New Roman" w:cs="Times New Roman"/>
          <w:b/>
          <w:i/>
          <w:sz w:val="24"/>
        </w:rPr>
      </w:pPr>
      <w:r w:rsidRPr="00AF78BD">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bookmarkStart w:id="0" w:name="_GoBack"/>
      <w:bookmarkEnd w:id="0"/>
    </w:p>
    <w:p w:rsidR="00EB6F20" w:rsidRPr="00A90372" w:rsidRDefault="00EB6F20" w:rsidP="00A90372">
      <w:pPr>
        <w:pStyle w:val="EndnoteText"/>
        <w:numPr>
          <w:ilvl w:val="2"/>
          <w:numId w:val="4"/>
        </w:numPr>
        <w:spacing w:line="360" w:lineRule="auto"/>
        <w:ind w:left="709" w:hanging="709"/>
        <w:rPr>
          <w:b/>
          <w:i/>
          <w:sz w:val="24"/>
        </w:rPr>
      </w:pPr>
      <w:r w:rsidRPr="00AF78BD">
        <w:rPr>
          <w:b/>
          <w:i/>
          <w:sz w:val="24"/>
        </w:rPr>
        <w:t xml:space="preserve">Data Flow Diagram </w:t>
      </w:r>
      <w:r w:rsidRPr="00AF78BD">
        <w:rPr>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3E51BF" w:rsidP="00265112">
      <w:pPr>
        <w:pStyle w:val="ListParagraph"/>
        <w:spacing w:after="0" w:line="360" w:lineRule="auto"/>
        <w:ind w:left="0"/>
        <w:rPr>
          <w:rFonts w:ascii="Times New Roman" w:hAnsi="Times New Roman" w:cs="Times New Roman"/>
          <w:b/>
          <w:sz w:val="24"/>
        </w:rPr>
      </w:pPr>
      <w:r>
        <w:rPr>
          <w:rFonts w:ascii="Times New Roman" w:hAnsi="Times New Roman" w:cs="Times New Roman"/>
          <w:b/>
          <w:sz w:val="24"/>
        </w:rPr>
        <w:object w:dxaOrig="10966" w:dyaOrig="6390">
          <v:shape id="_x0000_i1033" type="#_x0000_t75" style="width:639pt;height:373.5pt" o:ole="">
            <v:imagedata r:id="rId27" o:title=""/>
          </v:shape>
          <o:OLEObject Type="Embed" ProgID="Visio.Drawing.15" ShapeID="_x0000_i1033" DrawAspect="Content" ObjectID="_1609477636" r:id="rId28"/>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Proses yang terdapat pada DFD Level 1 ditunjukkan pada Gambar 4.4 berikut ini.</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5622AA" w:rsidP="005D3F59">
      <w:pPr>
        <w:pStyle w:val="ListParagraph"/>
        <w:spacing w:after="0" w:line="360" w:lineRule="auto"/>
        <w:ind w:left="0"/>
        <w:rPr>
          <w:rFonts w:ascii="Times New Roman" w:hAnsi="Times New Roman" w:cs="Times New Roman"/>
          <w:sz w:val="24"/>
        </w:rPr>
      </w:pPr>
      <w:r>
        <w:rPr>
          <w:rFonts w:ascii="Times New Roman" w:hAnsi="Times New Roman" w:cs="Times New Roman"/>
          <w:sz w:val="24"/>
        </w:rPr>
        <w:object w:dxaOrig="16426" w:dyaOrig="21450">
          <v:shape id="_x0000_i1034" type="#_x0000_t75" style="width:821.25pt;height:1072.5pt" o:ole="">
            <v:imagedata r:id="rId29" o:title=""/>
          </v:shape>
          <o:OLEObject Type="Embed" ProgID="Visio.Drawing.15" ShapeID="_x0000_i1034" DrawAspect="Content" ObjectID="_1609477637" r:id="rId30"/>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5622AA">
          <w:pgSz w:w="16840" w:h="23808" w:code="8"/>
          <w:pgMar w:top="426"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5622AA" w:rsidRPr="005622AA" w:rsidRDefault="005622AA" w:rsidP="005622AA">
      <w:pPr>
        <w:pStyle w:val="ListParagraph"/>
        <w:tabs>
          <w:tab w:val="center" w:pos="8221"/>
          <w:tab w:val="right" w:pos="16443"/>
        </w:tabs>
        <w:spacing w:after="0" w:line="360" w:lineRule="auto"/>
        <w:ind w:left="0"/>
        <w:rPr>
          <w:rFonts w:ascii="Times New Roman" w:hAnsi="Times New Roman" w:cs="Times New Roman"/>
          <w:sz w:val="24"/>
        </w:rPr>
      </w:pPr>
      <w:r>
        <w:rPr>
          <w:rFonts w:ascii="Times New Roman" w:hAnsi="Times New Roman" w:cs="Times New Roman"/>
          <w:b/>
          <w:sz w:val="24"/>
        </w:rPr>
        <w:lastRenderedPageBreak/>
        <w:tab/>
      </w:r>
    </w:p>
    <w:sectPr w:rsidR="005622AA" w:rsidRPr="005622AA"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7ADD" w:rsidRDefault="002A7ADD" w:rsidP="00387FC0">
      <w:pPr>
        <w:spacing w:after="0" w:line="240" w:lineRule="auto"/>
      </w:pPr>
      <w:r>
        <w:separator/>
      </w:r>
    </w:p>
  </w:endnote>
  <w:endnote w:type="continuationSeparator" w:id="0">
    <w:p w:rsidR="002A7ADD" w:rsidRDefault="002A7ADD"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A90372">
          <w:rPr>
            <w:noProof/>
          </w:rPr>
          <w:t>22</w:t>
        </w:r>
        <w:r>
          <w:rPr>
            <w:noProof/>
          </w:rPr>
          <w:fldChar w:fldCharType="end"/>
        </w:r>
      </w:p>
    </w:sdtContent>
  </w:sdt>
  <w:p w:rsidR="008D7B48" w:rsidRDefault="008D7B4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A90372">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A90372">
          <w:rPr>
            <w:noProof/>
          </w:rPr>
          <w:t>24</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A90372">
          <w:rPr>
            <w:noProof/>
          </w:rPr>
          <w:t>27</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151756"/>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A90372">
          <w:rPr>
            <w:noProof/>
          </w:rPr>
          <w:t>28</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A90372">
          <w:rPr>
            <w:noProof/>
          </w:rPr>
          <w:t>29</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383982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A90372">
          <w:rPr>
            <w:noProof/>
          </w:rPr>
          <w:t>30</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A90372">
          <w:rPr>
            <w:noProof/>
          </w:rPr>
          <w:t>31</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A90372">
          <w:rPr>
            <w:noProof/>
          </w:rPr>
          <w:t>32</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7ADD" w:rsidRDefault="002A7ADD" w:rsidP="00387FC0">
      <w:pPr>
        <w:spacing w:after="0" w:line="240" w:lineRule="auto"/>
      </w:pPr>
      <w:r>
        <w:separator/>
      </w:r>
    </w:p>
  </w:footnote>
  <w:footnote w:type="continuationSeparator" w:id="0">
    <w:p w:rsidR="002A7ADD" w:rsidRDefault="002A7ADD"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3FB67A62"/>
    <w:multiLevelType w:val="multilevel"/>
    <w:tmpl w:val="D73E08BA"/>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6"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57813C26"/>
    <w:multiLevelType w:val="multilevel"/>
    <w:tmpl w:val="B4BE90DE"/>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8"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9"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7"/>
  </w:num>
  <w:num w:numId="2">
    <w:abstractNumId w:val="1"/>
  </w:num>
  <w:num w:numId="3">
    <w:abstractNumId w:val="9"/>
  </w:num>
  <w:num w:numId="4">
    <w:abstractNumId w:val="5"/>
  </w:num>
  <w:num w:numId="5">
    <w:abstractNumId w:val="2"/>
  </w:num>
  <w:num w:numId="6">
    <w:abstractNumId w:val="8"/>
  </w:num>
  <w:num w:numId="7">
    <w:abstractNumId w:val="3"/>
  </w:num>
  <w:num w:numId="8">
    <w:abstractNumId w:val="6"/>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3DAC"/>
    <w:rsid w:val="0005503C"/>
    <w:rsid w:val="000847E2"/>
    <w:rsid w:val="0008790E"/>
    <w:rsid w:val="00091768"/>
    <w:rsid w:val="000F1D2A"/>
    <w:rsid w:val="000F6ADB"/>
    <w:rsid w:val="0010087C"/>
    <w:rsid w:val="00101B52"/>
    <w:rsid w:val="00104944"/>
    <w:rsid w:val="0011478F"/>
    <w:rsid w:val="001158BD"/>
    <w:rsid w:val="00124840"/>
    <w:rsid w:val="00141A6A"/>
    <w:rsid w:val="0015299F"/>
    <w:rsid w:val="00190B93"/>
    <w:rsid w:val="001A687C"/>
    <w:rsid w:val="001B0416"/>
    <w:rsid w:val="001B6688"/>
    <w:rsid w:val="001E06A1"/>
    <w:rsid w:val="001E3E7B"/>
    <w:rsid w:val="002034EC"/>
    <w:rsid w:val="00210E13"/>
    <w:rsid w:val="002125D8"/>
    <w:rsid w:val="002148FA"/>
    <w:rsid w:val="0021571E"/>
    <w:rsid w:val="00237293"/>
    <w:rsid w:val="002507F1"/>
    <w:rsid w:val="00251F67"/>
    <w:rsid w:val="00265112"/>
    <w:rsid w:val="0029050E"/>
    <w:rsid w:val="00294436"/>
    <w:rsid w:val="00297E64"/>
    <w:rsid w:val="002A7A83"/>
    <w:rsid w:val="002A7ADD"/>
    <w:rsid w:val="002B7F63"/>
    <w:rsid w:val="002D0796"/>
    <w:rsid w:val="002E7B79"/>
    <w:rsid w:val="002F1BAD"/>
    <w:rsid w:val="00317207"/>
    <w:rsid w:val="003237BD"/>
    <w:rsid w:val="00340F6F"/>
    <w:rsid w:val="003455C8"/>
    <w:rsid w:val="00345AC6"/>
    <w:rsid w:val="003664E8"/>
    <w:rsid w:val="003758BA"/>
    <w:rsid w:val="00387FC0"/>
    <w:rsid w:val="0039647D"/>
    <w:rsid w:val="003B130F"/>
    <w:rsid w:val="003B27B2"/>
    <w:rsid w:val="003C500C"/>
    <w:rsid w:val="003C518A"/>
    <w:rsid w:val="003D1446"/>
    <w:rsid w:val="003E2BF0"/>
    <w:rsid w:val="003E51BF"/>
    <w:rsid w:val="003F5544"/>
    <w:rsid w:val="0040344E"/>
    <w:rsid w:val="004129B7"/>
    <w:rsid w:val="004324B8"/>
    <w:rsid w:val="00434F4F"/>
    <w:rsid w:val="00436427"/>
    <w:rsid w:val="0043742F"/>
    <w:rsid w:val="00445549"/>
    <w:rsid w:val="004463E9"/>
    <w:rsid w:val="00455DC2"/>
    <w:rsid w:val="004643DA"/>
    <w:rsid w:val="004707EC"/>
    <w:rsid w:val="00471FF2"/>
    <w:rsid w:val="00485366"/>
    <w:rsid w:val="00497986"/>
    <w:rsid w:val="004B6748"/>
    <w:rsid w:val="004C091C"/>
    <w:rsid w:val="004C781E"/>
    <w:rsid w:val="004D5935"/>
    <w:rsid w:val="004E3DD9"/>
    <w:rsid w:val="0050456F"/>
    <w:rsid w:val="00510CCE"/>
    <w:rsid w:val="00521E32"/>
    <w:rsid w:val="00525B0B"/>
    <w:rsid w:val="0054374F"/>
    <w:rsid w:val="0056109E"/>
    <w:rsid w:val="005622AA"/>
    <w:rsid w:val="0057186B"/>
    <w:rsid w:val="00573D85"/>
    <w:rsid w:val="00574818"/>
    <w:rsid w:val="0058175C"/>
    <w:rsid w:val="005828C1"/>
    <w:rsid w:val="00592D34"/>
    <w:rsid w:val="00594A89"/>
    <w:rsid w:val="00597E5E"/>
    <w:rsid w:val="005D3F59"/>
    <w:rsid w:val="005F78F3"/>
    <w:rsid w:val="0060515A"/>
    <w:rsid w:val="006148FC"/>
    <w:rsid w:val="00622438"/>
    <w:rsid w:val="00635F4D"/>
    <w:rsid w:val="00641FD3"/>
    <w:rsid w:val="00653837"/>
    <w:rsid w:val="00674162"/>
    <w:rsid w:val="00693028"/>
    <w:rsid w:val="006A25CA"/>
    <w:rsid w:val="006C1B28"/>
    <w:rsid w:val="007066D3"/>
    <w:rsid w:val="0072027F"/>
    <w:rsid w:val="007208A9"/>
    <w:rsid w:val="0072198B"/>
    <w:rsid w:val="00737EC3"/>
    <w:rsid w:val="0074330A"/>
    <w:rsid w:val="00751A86"/>
    <w:rsid w:val="00764B23"/>
    <w:rsid w:val="00767AAF"/>
    <w:rsid w:val="00784C49"/>
    <w:rsid w:val="007C189D"/>
    <w:rsid w:val="007C29D9"/>
    <w:rsid w:val="007C2C7F"/>
    <w:rsid w:val="007D540C"/>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E8A"/>
    <w:rsid w:val="008A694D"/>
    <w:rsid w:val="008B6852"/>
    <w:rsid w:val="008D7B48"/>
    <w:rsid w:val="008E1B80"/>
    <w:rsid w:val="00916618"/>
    <w:rsid w:val="0092245C"/>
    <w:rsid w:val="00945F83"/>
    <w:rsid w:val="00961E96"/>
    <w:rsid w:val="009641BE"/>
    <w:rsid w:val="0099350D"/>
    <w:rsid w:val="009977E8"/>
    <w:rsid w:val="009B260B"/>
    <w:rsid w:val="009C1343"/>
    <w:rsid w:val="009C3BC9"/>
    <w:rsid w:val="009C5B40"/>
    <w:rsid w:val="009D6331"/>
    <w:rsid w:val="009E6FA1"/>
    <w:rsid w:val="009F3901"/>
    <w:rsid w:val="00A058F5"/>
    <w:rsid w:val="00A31201"/>
    <w:rsid w:val="00A33CA0"/>
    <w:rsid w:val="00A55282"/>
    <w:rsid w:val="00A665A2"/>
    <w:rsid w:val="00A84AF6"/>
    <w:rsid w:val="00A90372"/>
    <w:rsid w:val="00AA1719"/>
    <w:rsid w:val="00AC4E4E"/>
    <w:rsid w:val="00AC67C1"/>
    <w:rsid w:val="00AF6F3D"/>
    <w:rsid w:val="00AF78BD"/>
    <w:rsid w:val="00B12CF2"/>
    <w:rsid w:val="00B230A1"/>
    <w:rsid w:val="00B33946"/>
    <w:rsid w:val="00B97D05"/>
    <w:rsid w:val="00BB0689"/>
    <w:rsid w:val="00BC1BEC"/>
    <w:rsid w:val="00BC33A4"/>
    <w:rsid w:val="00BC4318"/>
    <w:rsid w:val="00BC6AE1"/>
    <w:rsid w:val="00BE289B"/>
    <w:rsid w:val="00C04C29"/>
    <w:rsid w:val="00C05C9B"/>
    <w:rsid w:val="00C13A1D"/>
    <w:rsid w:val="00C361E5"/>
    <w:rsid w:val="00C70665"/>
    <w:rsid w:val="00C806B8"/>
    <w:rsid w:val="00C90C04"/>
    <w:rsid w:val="00C91DB9"/>
    <w:rsid w:val="00C95FC5"/>
    <w:rsid w:val="00CB0D3A"/>
    <w:rsid w:val="00CB6280"/>
    <w:rsid w:val="00D02D61"/>
    <w:rsid w:val="00D176FE"/>
    <w:rsid w:val="00D2571B"/>
    <w:rsid w:val="00D36759"/>
    <w:rsid w:val="00D603CF"/>
    <w:rsid w:val="00D64A75"/>
    <w:rsid w:val="00D90289"/>
    <w:rsid w:val="00DA1B98"/>
    <w:rsid w:val="00DB1B74"/>
    <w:rsid w:val="00DD55D0"/>
    <w:rsid w:val="00E0769A"/>
    <w:rsid w:val="00E242D3"/>
    <w:rsid w:val="00E450CA"/>
    <w:rsid w:val="00E526EB"/>
    <w:rsid w:val="00E55649"/>
    <w:rsid w:val="00E637D7"/>
    <w:rsid w:val="00E75D8B"/>
    <w:rsid w:val="00EA04CD"/>
    <w:rsid w:val="00EB6F20"/>
    <w:rsid w:val="00EC442A"/>
    <w:rsid w:val="00ED4825"/>
    <w:rsid w:val="00ED6ACB"/>
    <w:rsid w:val="00EF16CC"/>
    <w:rsid w:val="00F0190D"/>
    <w:rsid w:val="00F41E01"/>
    <w:rsid w:val="00F72C47"/>
    <w:rsid w:val="00F87218"/>
    <w:rsid w:val="00F922B3"/>
    <w:rsid w:val="00FA00CE"/>
    <w:rsid w:val="00FC63AE"/>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20F13C"/>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footer" Target="footer5.xml"/><Relationship Id="rId26" Type="http://schemas.openxmlformats.org/officeDocument/2006/relationships/footer" Target="footer9.xml"/><Relationship Id="rId3" Type="http://schemas.openxmlformats.org/officeDocument/2006/relationships/settings" Target="settings.xml"/><Relationship Id="rId21" Type="http://schemas.openxmlformats.org/officeDocument/2006/relationships/footer" Target="footer6.xml"/><Relationship Id="rId7" Type="http://schemas.openxmlformats.org/officeDocument/2006/relationships/footer" Target="footer1.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package" Target="embeddings/Microsoft_Visio_Drawing.vsdx"/><Relationship Id="rId25" Type="http://schemas.openxmlformats.org/officeDocument/2006/relationships/footer" Target="footer8.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package" Target="embeddings/Microsoft_Visio_Drawing1.vsdx"/><Relationship Id="rId29"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oter" Target="footer7.xm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7.emf"/><Relationship Id="rId30"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53</TotalTime>
  <Pages>19</Pages>
  <Words>1264</Words>
  <Characters>7206</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34</cp:revision>
  <cp:lastPrinted>2018-07-18T00:16:00Z</cp:lastPrinted>
  <dcterms:created xsi:type="dcterms:W3CDTF">2017-01-19T07:24:00Z</dcterms:created>
  <dcterms:modified xsi:type="dcterms:W3CDTF">2019-01-20T01:19:00Z</dcterms:modified>
</cp:coreProperties>
</file>